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18525837"/>
        <w:docPartObj>
          <w:docPartGallery w:val="Cover Pages"/>
          <w:docPartUnique/>
        </w:docPartObj>
      </w:sdtPr>
      <w:sdtEndPr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</w:sdtEndPr>
      <w:sdtContent>
        <w:p w:rsidR="009C0DA0" w:rsidRDefault="009C0DA0"/>
        <w:p w:rsidR="009C0DA0" w:rsidRDefault="009C0DA0">
          <w:r>
            <w:rPr>
              <w:noProof/>
              <w:lang w:eastAsia="zh-TW"/>
            </w:rPr>
            <w:pict>
              <v:group id="_x0000_s1026" style="position:absolute;margin-left:0;margin-top:0;width:580.3pt;height:751.4pt;z-index:251660288;mso-width-percent:950;mso-height-percent:950;mso-position-horizontal:center;mso-position-horizontal-relative:page;mso-position-vertical:center;mso-position-vertical-relative:page;mso-width-percent:950;mso-height-percent:950" coordorigin="316,406" coordsize="11608,15028" o:allowincell="f">
                <v:group id="_x0000_s1027" style="position:absolute;left:316;top:406;width:11608;height:15028;mso-width-percent:950;mso-height-percent:950;mso-position-horizontal:center;mso-position-horizontal-relative:page;mso-position-vertical:center;mso-position-vertical-relative:page;mso-width-percent:950;mso-height-percent:950" coordorigin="321,406" coordsize="11600,15025" o:allowincell="f">
                  <v:rect id="_x0000_s1028" style="position:absolute;left:339;top:406;width:11582;height:15025;mso-width-relative:margin;v-text-anchor:middle" fillcolor="#8c8c8c [1772]" strokecolor="white [3212]" strokeweight="1pt">
                    <v:fill r:id="rId8" o:title="Zig zag" color2="#bfbfbf [2412]" type="pattern"/>
                    <v:shadow color="#d8d8d8 [2732]" offset="3pt,3pt" offset2="2pt,2pt"/>
                  </v:rect>
                  <v:rect id="_x0000_s1029" style="position:absolute;left:3446;top:406;width:8475;height:15025;mso-width-relative:margin" fillcolor="#737373 [1789]" strokecolor="white [3212]" strokeweight="1pt">
                    <v:shadow color="#d8d8d8 [2732]" offset="3pt,3pt" offset2="2pt,2pt"/>
                    <v:textbox style="mso-next-textbox:#_x0000_s1029" inset="18pt,108pt,36pt">
                      <w:txbxContent>
                        <w:sdt>
                          <w:sdtPr>
                            <w:rPr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16962279"/>
                            <w:placeholder>
                              <w:docPart w:val="07B4C6803E224EB28B3C452D43E74411"/>
                            </w:placeholder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  <w:t>LAB/TUTORIAL 1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alias w:val="Subtitle"/>
                            <w:id w:val="16962284"/>
                            <w:placeholder>
                              <w:docPart w:val="DDC89AC0DB1B43879E14EC31C91DC897"/>
                            </w:placeholder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  <w:t>ADVANCED SOFTWARE ENGINEERING</w:t>
                              </w:r>
                            </w:p>
                          </w:sdtContent>
                        </w:sdt>
                        <w:p w:rsidR="009C0DA0" w:rsidRDefault="009C0DA0">
                          <w:pPr>
                            <w:pStyle w:val="NoSpacing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</w:rPr>
                            <w:alias w:val="Abstract"/>
                            <w:id w:val="16962290"/>
                            <w:placeholder>
                              <w:docPart w:val="D640CDAEB3CD4585A22EF223F78BA851"/>
                            </w:placeholder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 xml:space="preserve">This document contains the hands on experience on </w:t>
                              </w:r>
                              <w:proofErr w:type="spellStart"/>
                              <w:r>
                                <w:rPr>
                                  <w:color w:val="FFFFFF" w:themeColor="background1"/>
                                </w:rPr>
                                <w:t>ScrumDo</w:t>
                              </w:r>
                              <w:proofErr w:type="spellEnd"/>
                              <w:r>
                                <w:rPr>
                                  <w:color w:val="FFFFFF" w:themeColor="background1"/>
                                </w:rPr>
                                <w:t>, GitHub and UML Diagrams of Class, Sequence and Architecture Diagram using Visio Tool.</w:t>
                              </w:r>
                            </w:p>
                          </w:sdtContent>
                        </w:sdt>
                        <w:p w:rsidR="009C0DA0" w:rsidRDefault="009C0DA0">
                          <w:pPr>
                            <w:pStyle w:val="NoSpacing"/>
                            <w:rPr>
                              <w:color w:val="FFFFFF" w:themeColor="background1"/>
                            </w:rPr>
                          </w:pPr>
                        </w:p>
                      </w:txbxContent>
                    </v:textbox>
                  </v:rect>
                  <v:group id="_x0000_s1030" style="position:absolute;left:321;top:3424;width:3125;height:6069" coordorigin="654,3599" coordsize="2880,5760">
                    <v:rect id="_x0000_s1031" style="position:absolute;left:2094;top:6479;width:1440;height:1440;flip:x;mso-width-relative:margin;v-text-anchor:middle" fillcolor="#a7bfde [1620]" strokecolor="white [3212]" strokeweight="1pt">
                      <v:fill opacity="52429f"/>
                      <v:shadow color="#d8d8d8 [2732]" offset="3pt,3pt" offset2="2pt,2pt"/>
                    </v:rect>
                    <v:rect id="_x0000_s1032" style="position:absolute;left:2094;top:503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  <v:rect id="_x0000_s1033" style="position:absolute;left:654;top:5039;width:1440;height:1440;flip:x;mso-width-relative:margin;v-text-anchor:middle" fillcolor="#a7bfde [1620]" strokecolor="white [3212]" strokeweight="1pt">
                      <v:fill opacity="52429f"/>
                      <v:shadow color="#d8d8d8 [2732]" offset="3pt,3pt" offset2="2pt,2pt"/>
                    </v:rect>
                    <v:rect id="_x0000_s1034" style="position:absolute;left:654;top:359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  <v:rect id="_x0000_s1035" style="position:absolute;left:654;top:647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  <v:rect id="_x0000_s1036" style="position:absolute;left:2094;top:791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</v:group>
                  <v:rect id="_x0000_s1037" style="position:absolute;left:2690;top:406;width:1563;height:1518;flip:x;mso-width-relative:margin;v-text-anchor:bottom" fillcolor="#c0504d [3205]" strokecolor="white [3212]" strokeweight="1pt">
                    <v:shadow color="#d8d8d8 [2732]" offset="3pt,3pt" offset2="2pt,2pt"/>
                    <v:textbox style="mso-next-textbox:#_x0000_s1037">
                      <w:txbxContent>
                        <w:sdt>
                          <w:sdtPr>
                            <w:rPr>
                              <w:color w:val="FFFFFF" w:themeColor="background1"/>
                              <w:sz w:val="52"/>
                              <w:szCs w:val="52"/>
                            </w:rPr>
                            <w:alias w:val="Year"/>
                            <w:id w:val="16962274"/>
                            <w:placeholder>
                              <w:docPart w:val="B444657D9AD34AABA46D1E9064251579"/>
                            </w:placeholder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 w:fullDate="2013-08-28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C0DA0" w:rsidRDefault="009C0DA0">
                              <w:pPr>
                                <w:jc w:val="center"/>
                                <w:rPr>
                                  <w:color w:val="FFFFFF" w:themeColor="background1"/>
                                  <w:sz w:val="48"/>
                                  <w:szCs w:val="52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52"/>
                                  <w:szCs w:val="52"/>
                                </w:rPr>
                                <w:t>2013</w:t>
                              </w:r>
                            </w:p>
                          </w:sdtContent>
                        </w:sdt>
                      </w:txbxContent>
                    </v:textbox>
                  </v:rect>
                </v:group>
                <v:group id="_x0000_s1038" style="position:absolute;left:3446;top:13758;width:8169;height:1382" coordorigin="3446,13758" coordsize="8169,1382">
                  <v:group id="_x0000_s1039" style="position:absolute;left:10833;top:14380;width:782;height:760;flip:x y" coordorigin="8754,11945" coordsize="2880,2859">
                    <v:rect id="_x0000_s1040" style="position:absolute;left:10194;top:11945;width:1440;height:1440;flip:x;mso-width-relative:margin;v-text-anchor:middle" fillcolor="#bfbfbf [2412]" strokecolor="white [3212]" strokeweight="1pt">
                      <v:fill opacity=".5"/>
                      <v:shadow color="#d8d8d8 [2732]" offset="3pt,3pt" offset2="2pt,2pt"/>
                    </v:rect>
                    <v:rect id="_x0000_s1041" style="position:absolute;left:10194;top:13364;width:1440;height:1440;flip:x;mso-width-relative:margin;v-text-anchor:middle" fillcolor="#c0504d [3205]" strokecolor="white [3212]" strokeweight="1pt">
                      <v:shadow color="#d8d8d8 [2732]" offset="3pt,3pt" offset2="2pt,2pt"/>
                    </v:rect>
                    <v:rect id="_x0000_s1042" style="position:absolute;left:8754;top:13364;width:1440;height:1440;flip:x;mso-width-relative:margin;v-text-anchor:middle" fillcolor="#bfbfbf [2412]" strokecolor="white [3212]" strokeweight="1pt">
                      <v:fill opacity=".5"/>
                      <v:shadow color="#d8d8d8 [2732]" offset="3pt,3pt" offset2="2pt,2pt"/>
                    </v:rect>
                  </v:group>
                  <v:rect id="_x0000_s1043" style="position:absolute;left:3446;top:13758;width:7105;height:1382;v-text-anchor:bottom" filled="f" fillcolor="white [3212]" stroked="f" strokecolor="white [3212]" strokeweight="1pt">
                    <v:fill opacity="52429f"/>
                    <v:shadow color="#d8d8d8 [2732]" offset="3pt,3pt" offset2="2pt,2pt"/>
                    <v:textbox style="mso-next-textbox:#_x0000_s1043" inset=",0,,0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Author"/>
                            <w:id w:val="16962296"/>
                            <w:placeholder>
                              <w:docPart w:val="C7DA8A2F725F409B807FB5931A3817A4"/>
                            </w:placeholder>
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Karthik Repala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</w:rPr>
                            <w:alias w:val="Company"/>
                            <w:id w:val="16962301"/>
                            <w:placeholder>
                              <w:docPart w:val="A3E71E8A4D334EFCB2B298FBE3C1E6B3"/>
                            </w:placeholder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p w:rsidR="009C0DA0" w:rsidRDefault="008609E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16144888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</w:rPr>
                            <w:alias w:val="Date"/>
                            <w:id w:val="16962306"/>
                            <w:placeholder>
                              <w:docPart w:val="370F342ECF384210A41633E7A5461223"/>
                            </w:placeholder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 w:fullDate="2013-08-28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C0DA0" w:rsidRDefault="008609E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8/28/2013</w:t>
                              </w:r>
                            </w:p>
                          </w:sdtContent>
                        </w:sdt>
                      </w:txbxContent>
                    </v:textbox>
                  </v:rect>
                </v:group>
                <w10:wrap anchorx="page" anchory="page"/>
              </v:group>
            </w:pict>
          </w:r>
        </w:p>
        <w:p w:rsidR="009C0DA0" w:rsidRDefault="009C0DA0">
          <w:pPr>
            <w:rPr>
              <w:b/>
              <w:color w:val="444444"/>
              <w:sz w:val="60"/>
              <w:szCs w:val="60"/>
              <w:bdr w:val="none" w:sz="0" w:space="0" w:color="auto" w:frame="1"/>
              <w:shd w:val="clear" w:color="auto" w:fill="FFFFFF"/>
            </w:rPr>
          </w:pPr>
          <w:r>
            <w:rPr>
              <w:b/>
              <w:color w:val="444444"/>
              <w:sz w:val="60"/>
              <w:szCs w:val="60"/>
              <w:bdr w:val="none" w:sz="0" w:space="0" w:color="auto" w:frame="1"/>
              <w:shd w:val="clear" w:color="auto" w:fill="FFFFFF"/>
            </w:rPr>
            <w:br w:type="page"/>
          </w:r>
        </w:p>
      </w:sdtContent>
    </w:sdt>
    <w:p w:rsidR="00FA7C86" w:rsidRPr="00274CE3" w:rsidRDefault="00FA7C86">
      <w:pPr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</w:pP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lastRenderedPageBreak/>
        <w:tab/>
      </w: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ab/>
      </w: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ab/>
      </w: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ab/>
      </w:r>
      <w:proofErr w:type="spellStart"/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>ScrumDo</w:t>
      </w:r>
      <w:proofErr w:type="spellEnd"/>
    </w:p>
    <w:p w:rsidR="00545D56" w:rsidRDefault="00F176EA">
      <w:p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F176E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1. Create a </w:t>
      </w:r>
      <w:proofErr w:type="spellStart"/>
      <w:r w:rsidRPr="00F176E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ScrumDo</w:t>
      </w:r>
      <w:proofErr w:type="spellEnd"/>
      <w:r w:rsidRPr="00F176E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ccount, perform the tasks shown in Tutorial 1</w:t>
      </w:r>
    </w:p>
    <w:p w:rsidR="00F176EA" w:rsidRDefault="003C7DC2">
      <w:pPr>
        <w:rPr>
          <w:sz w:val="28"/>
          <w:szCs w:val="28"/>
        </w:rPr>
      </w:pPr>
      <w:r>
        <w:rPr>
          <w:sz w:val="28"/>
          <w:szCs w:val="28"/>
        </w:rPr>
        <w:t xml:space="preserve">The following are the steps performed in the </w:t>
      </w:r>
      <w:proofErr w:type="spellStart"/>
      <w:r>
        <w:rPr>
          <w:sz w:val="28"/>
          <w:szCs w:val="28"/>
        </w:rPr>
        <w:t>ScrumDo</w:t>
      </w:r>
      <w:proofErr w:type="spellEnd"/>
      <w:r>
        <w:rPr>
          <w:sz w:val="28"/>
          <w:szCs w:val="28"/>
        </w:rPr>
        <w:t>.</w:t>
      </w:r>
    </w:p>
    <w:p w:rsidR="003C7DC2" w:rsidRDefault="003C7DC2">
      <w:pPr>
        <w:rPr>
          <w:sz w:val="28"/>
          <w:szCs w:val="28"/>
        </w:rPr>
      </w:pPr>
      <w:r>
        <w:rPr>
          <w:sz w:val="28"/>
          <w:szCs w:val="28"/>
        </w:rPr>
        <w:t xml:space="preserve">Step 1: Login to </w:t>
      </w:r>
      <w:proofErr w:type="spellStart"/>
      <w:r>
        <w:rPr>
          <w:sz w:val="28"/>
          <w:szCs w:val="28"/>
        </w:rPr>
        <w:t>ScrumDo</w:t>
      </w:r>
      <w:proofErr w:type="spellEnd"/>
      <w:r>
        <w:rPr>
          <w:sz w:val="28"/>
          <w:szCs w:val="28"/>
        </w:rPr>
        <w:t xml:space="preserve"> if account exists or sign up if there is no account.</w:t>
      </w:r>
    </w:p>
    <w:p w:rsidR="003C7DC2" w:rsidRDefault="003C7DC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DC2" w:rsidRDefault="003C7DC2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3C7DC2" w:rsidRDefault="003C7DC2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2: Story Creation.</w:t>
      </w:r>
    </w:p>
    <w:p w:rsidR="003C7DC2" w:rsidRDefault="003C7DC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DC2" w:rsidRDefault="003C7DC2">
      <w:pPr>
        <w:rPr>
          <w:sz w:val="28"/>
          <w:szCs w:val="28"/>
        </w:rPr>
      </w:pPr>
      <w:r>
        <w:rPr>
          <w:sz w:val="28"/>
          <w:szCs w:val="28"/>
        </w:rPr>
        <w:t>Fill in the details as shown below to create a story.</w:t>
      </w:r>
    </w:p>
    <w:p w:rsidR="003C7DC2" w:rsidRDefault="003C7DC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751" w:rsidRDefault="00D85751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751" w:rsidRDefault="00D85751">
      <w:pPr>
        <w:rPr>
          <w:sz w:val="28"/>
          <w:szCs w:val="28"/>
        </w:rPr>
      </w:pPr>
      <w:r>
        <w:rPr>
          <w:sz w:val="28"/>
          <w:szCs w:val="28"/>
        </w:rPr>
        <w:t>Backlog shows the list of stories that are in To do phase.</w:t>
      </w:r>
    </w:p>
    <w:p w:rsidR="00D85751" w:rsidRDefault="00D85751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777" w:rsidRDefault="005A0777">
      <w:pPr>
        <w:rPr>
          <w:sz w:val="28"/>
          <w:szCs w:val="28"/>
        </w:rPr>
      </w:pPr>
    </w:p>
    <w:p w:rsidR="005A0777" w:rsidRDefault="005A0777">
      <w:pPr>
        <w:rPr>
          <w:sz w:val="28"/>
          <w:szCs w:val="28"/>
        </w:rPr>
      </w:pP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3: Create Iteration.</w:t>
      </w: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t>Click the New Iteration Button to start a new iteration.</w:t>
      </w:r>
    </w:p>
    <w:p w:rsidR="005A0777" w:rsidRDefault="005A0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t>Fill the details in the below form.</w:t>
      </w:r>
    </w:p>
    <w:p w:rsidR="005A0777" w:rsidRDefault="005A0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lastRenderedPageBreak/>
        <w:t>Iteration once filled will be displayed as shown below.</w:t>
      </w:r>
    </w:p>
    <w:p w:rsidR="005A0777" w:rsidRDefault="005A0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D61" w:rsidRDefault="00455A3B">
      <w:pPr>
        <w:rPr>
          <w:sz w:val="28"/>
          <w:szCs w:val="28"/>
        </w:rPr>
      </w:pPr>
      <w:r>
        <w:rPr>
          <w:sz w:val="28"/>
          <w:szCs w:val="28"/>
        </w:rPr>
        <w:t xml:space="preserve">Step 4: </w:t>
      </w:r>
      <w:r w:rsidR="000E5D61">
        <w:rPr>
          <w:sz w:val="28"/>
          <w:szCs w:val="28"/>
        </w:rPr>
        <w:t>Iteration Planning is used to place the stories into an iteration.</w:t>
      </w:r>
    </w:p>
    <w:p w:rsidR="000E5D61" w:rsidRDefault="000E5D61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8AF" w:rsidRDefault="009778AF">
      <w:pPr>
        <w:rPr>
          <w:sz w:val="28"/>
          <w:szCs w:val="28"/>
        </w:rPr>
      </w:pPr>
    </w:p>
    <w:p w:rsidR="009778AF" w:rsidRDefault="009778AF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A3B" w:rsidRDefault="006545B1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>Step 5: Epic Story Creation.</w:t>
      </w:r>
    </w:p>
    <w:p w:rsidR="006545B1" w:rsidRDefault="00F71490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Epic Story is a story </w:t>
      </w:r>
      <w:r w:rsidR="00913441">
        <w:rPr>
          <w:noProof/>
          <w:sz w:val="28"/>
          <w:szCs w:val="28"/>
        </w:rPr>
        <w:t>that contains too many unknown to tell how large it is, or can be said as story that can't be completed in a single sprint.</w:t>
      </w:r>
    </w:p>
    <w:p w:rsidR="00D02C56" w:rsidRDefault="00D02C5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2C56" w:rsidRDefault="00D02C56">
      <w:pPr>
        <w:rPr>
          <w:sz w:val="28"/>
          <w:szCs w:val="28"/>
        </w:rPr>
      </w:pPr>
    </w:p>
    <w:p w:rsidR="00D02C56" w:rsidRDefault="00D02C56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6: Click on New Epic Button to begin a new epic story.</w:t>
      </w:r>
    </w:p>
    <w:p w:rsidR="00D02C56" w:rsidRDefault="00D02C5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8AF" w:rsidRDefault="00BF3DB5">
      <w:pPr>
        <w:rPr>
          <w:sz w:val="28"/>
          <w:szCs w:val="28"/>
        </w:rPr>
      </w:pPr>
      <w:r>
        <w:rPr>
          <w:sz w:val="28"/>
          <w:szCs w:val="28"/>
        </w:rPr>
        <w:t>Step 7: Scrum Board.</w:t>
      </w:r>
    </w:p>
    <w:p w:rsidR="0025080F" w:rsidRDefault="0025080F">
      <w:pPr>
        <w:rPr>
          <w:sz w:val="28"/>
          <w:szCs w:val="28"/>
        </w:rPr>
      </w:pPr>
      <w:r>
        <w:rPr>
          <w:sz w:val="28"/>
          <w:szCs w:val="28"/>
        </w:rPr>
        <w:t>Scrum Board displays the status of stories or can be told as it displays the current phase of the story.</w:t>
      </w:r>
    </w:p>
    <w:p w:rsidR="0025080F" w:rsidRDefault="0025080F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2F23" w:rsidRDefault="00F62F23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3777" w:rsidRDefault="00F03777">
      <w:pPr>
        <w:rPr>
          <w:sz w:val="28"/>
          <w:szCs w:val="28"/>
        </w:rPr>
      </w:pPr>
      <w:r>
        <w:rPr>
          <w:sz w:val="28"/>
          <w:szCs w:val="28"/>
        </w:rPr>
        <w:t>The changed content can be displayed in the project summary tab.</w:t>
      </w:r>
    </w:p>
    <w:p w:rsidR="00F03777" w:rsidRDefault="00F03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br/>
      </w:r>
    </w:p>
    <w:p w:rsidR="005F7C37" w:rsidRDefault="005F7C37">
      <w:pPr>
        <w:rPr>
          <w:sz w:val="28"/>
          <w:szCs w:val="28"/>
        </w:rPr>
      </w:pP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8: Team Creation.</w:t>
      </w: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t>A group of people can be assigned to the team so that they can perform the required tasks.</w:t>
      </w:r>
    </w:p>
    <w:p w:rsidR="005F7C37" w:rsidRDefault="005F7C3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4319" w:rsidRDefault="00F54319">
      <w:pPr>
        <w:rPr>
          <w:sz w:val="28"/>
          <w:szCs w:val="28"/>
        </w:rPr>
      </w:pPr>
    </w:p>
    <w:p w:rsidR="00F54319" w:rsidRDefault="00F54319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lastRenderedPageBreak/>
        <w:t>Add the people to the team by giving the team members mail id's.</w:t>
      </w:r>
    </w:p>
    <w:p w:rsidR="005F7C37" w:rsidRDefault="005F7C3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7B5B" w:rsidRPr="008B5CEB" w:rsidRDefault="00457B5B" w:rsidP="008B5CEB">
      <w:pPr>
        <w:rPr>
          <w:sz w:val="28"/>
          <w:szCs w:val="28"/>
        </w:rPr>
      </w:pPr>
      <w:r w:rsidRPr="008B5CEB">
        <w:rPr>
          <w:sz w:val="28"/>
          <w:szCs w:val="28"/>
        </w:rPr>
        <w:t>Once the details are given, the following mail can be seen in the mail box.</w:t>
      </w:r>
    </w:p>
    <w:p w:rsidR="00457B5B" w:rsidRDefault="00457B5B" w:rsidP="00457B5B">
      <w:pPr>
        <w:pStyle w:val="Default"/>
      </w:pPr>
    </w:p>
    <w:p w:rsidR="005F7C37" w:rsidRDefault="00457B5B" w:rsidP="00457B5B">
      <w:pPr>
        <w:rPr>
          <w:sz w:val="28"/>
          <w:szCs w:val="28"/>
        </w:rPr>
      </w:pPr>
      <w:r>
        <w:rPr>
          <w:sz w:val="52"/>
          <w:szCs w:val="52"/>
        </w:rPr>
        <w:t xml:space="preserve">Hello, Someone has just invited you to the </w:t>
      </w:r>
      <w:proofErr w:type="spellStart"/>
      <w:r>
        <w:rPr>
          <w:sz w:val="52"/>
          <w:szCs w:val="52"/>
        </w:rPr>
        <w:t>ScrumDo</w:t>
      </w:r>
      <w:proofErr w:type="spellEnd"/>
      <w:r>
        <w:rPr>
          <w:sz w:val="52"/>
          <w:szCs w:val="52"/>
        </w:rPr>
        <w:t xml:space="preserve"> team </w:t>
      </w:r>
      <w:proofErr w:type="spellStart"/>
      <w:r>
        <w:rPr>
          <w:sz w:val="52"/>
          <w:szCs w:val="52"/>
        </w:rPr>
        <w:t>ASEAchieversTeam</w:t>
      </w:r>
      <w:proofErr w:type="spellEnd"/>
      <w:r>
        <w:rPr>
          <w:sz w:val="52"/>
          <w:szCs w:val="52"/>
        </w:rPr>
        <w:t xml:space="preserve"> in the UMKC organization. Please follow the link below to accept. http://www.scrumdo.com/organization/accept/xxxxx Thank you! The </w:t>
      </w:r>
      <w:proofErr w:type="spellStart"/>
      <w:r>
        <w:rPr>
          <w:sz w:val="52"/>
          <w:szCs w:val="52"/>
        </w:rPr>
        <w:t>ScrumDo</w:t>
      </w:r>
      <w:proofErr w:type="spellEnd"/>
      <w:r>
        <w:rPr>
          <w:sz w:val="52"/>
          <w:szCs w:val="52"/>
        </w:rPr>
        <w:t xml:space="preserve"> Staff</w:t>
      </w:r>
    </w:p>
    <w:p w:rsidR="009778AF" w:rsidRDefault="009778AF">
      <w:pPr>
        <w:rPr>
          <w:sz w:val="28"/>
          <w:szCs w:val="28"/>
        </w:rPr>
      </w:pPr>
    </w:p>
    <w:p w:rsidR="00625936" w:rsidRDefault="00625936">
      <w:pPr>
        <w:rPr>
          <w:sz w:val="28"/>
          <w:szCs w:val="28"/>
        </w:rPr>
      </w:pPr>
    </w:p>
    <w:p w:rsidR="000E5D61" w:rsidRDefault="00741C2E">
      <w:pPr>
        <w:rPr>
          <w:sz w:val="28"/>
          <w:szCs w:val="28"/>
        </w:rPr>
      </w:pPr>
      <w:r>
        <w:rPr>
          <w:sz w:val="28"/>
          <w:szCs w:val="28"/>
        </w:rPr>
        <w:lastRenderedPageBreak/>
        <w:t>After the user clicks on the below link, the team member can access the project.</w:t>
      </w:r>
    </w:p>
    <w:p w:rsidR="00D85751" w:rsidRDefault="0062593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DC2" w:rsidRDefault="003C7DC2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Pr="0049502D" w:rsidRDefault="00FA7C86">
      <w:pPr>
        <w:rPr>
          <w:b/>
          <w:sz w:val="60"/>
          <w:szCs w:val="60"/>
        </w:rPr>
      </w:pPr>
      <w:r>
        <w:rPr>
          <w:sz w:val="28"/>
          <w:szCs w:val="28"/>
        </w:rPr>
        <w:lastRenderedPageBreak/>
        <w:t xml:space="preserve">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49502D">
        <w:rPr>
          <w:b/>
          <w:sz w:val="60"/>
          <w:szCs w:val="60"/>
        </w:rPr>
        <w:t>GITHUB</w:t>
      </w:r>
    </w:p>
    <w:p w:rsidR="00774894" w:rsidRDefault="00C572E7">
      <w:pPr>
        <w:rPr>
          <w:rFonts w:cs="Arial"/>
          <w:color w:val="444444"/>
          <w:sz w:val="28"/>
          <w:szCs w:val="28"/>
          <w:shd w:val="clear" w:color="auto" w:fill="FFFFFF"/>
        </w:rPr>
      </w:pPr>
      <w:r w:rsidRPr="00C572E7">
        <w:rPr>
          <w:rFonts w:cs="Arial"/>
          <w:color w:val="444444"/>
          <w:sz w:val="28"/>
          <w:szCs w:val="28"/>
          <w:shd w:val="clear" w:color="auto" w:fill="FFFFFF"/>
        </w:rPr>
        <w:t>2. Create a GitHub account, perform the tasks shown in Tutorial 1</w:t>
      </w:r>
    </w:p>
    <w:p w:rsidR="00F83242" w:rsidRDefault="00F83242">
      <w:pPr>
        <w:rPr>
          <w:rFonts w:cs="Arial"/>
          <w:color w:val="444444"/>
          <w:sz w:val="28"/>
          <w:szCs w:val="28"/>
          <w:shd w:val="clear" w:color="auto" w:fill="FFFFFF"/>
        </w:rPr>
      </w:pPr>
      <w:r>
        <w:rPr>
          <w:rFonts w:cs="Arial"/>
          <w:color w:val="444444"/>
          <w:sz w:val="28"/>
          <w:szCs w:val="28"/>
          <w:shd w:val="clear" w:color="auto" w:fill="FFFFFF"/>
        </w:rPr>
        <w:t>Creating a GitHub account.</w:t>
      </w:r>
    </w:p>
    <w:p w:rsidR="00F83242" w:rsidRDefault="00F83242">
      <w:pPr>
        <w:rPr>
          <w:rFonts w:cs="Arial"/>
          <w:color w:val="444444"/>
          <w:sz w:val="28"/>
          <w:szCs w:val="28"/>
          <w:shd w:val="clear" w:color="auto" w:fill="FFFFFF"/>
        </w:rPr>
      </w:pPr>
      <w:r>
        <w:rPr>
          <w:rFonts w:cs="Arial"/>
          <w:color w:val="444444"/>
          <w:sz w:val="28"/>
          <w:szCs w:val="28"/>
          <w:shd w:val="clear" w:color="auto" w:fill="FFFFFF"/>
        </w:rPr>
        <w:t>Go to https://github.com/</w:t>
      </w:r>
    </w:p>
    <w:p w:rsidR="00F83242" w:rsidRDefault="00D02B50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CE65ED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Sign up into the GitHub account </w:t>
      </w:r>
    </w:p>
    <w:p w:rsidR="00AF53D3" w:rsidRDefault="000D0469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F98" w:rsidRDefault="00C87F98">
      <w:pPr>
        <w:rPr>
          <w:sz w:val="28"/>
          <w:szCs w:val="28"/>
        </w:rPr>
      </w:pPr>
      <w:r>
        <w:rPr>
          <w:sz w:val="28"/>
          <w:szCs w:val="28"/>
        </w:rPr>
        <w:t xml:space="preserve">Create a repository using the New repository </w:t>
      </w:r>
      <w:r w:rsidR="00277C0D">
        <w:rPr>
          <w:sz w:val="28"/>
          <w:szCs w:val="28"/>
        </w:rPr>
        <w:t>button as shown below.</w:t>
      </w:r>
    </w:p>
    <w:p w:rsidR="00C87F98" w:rsidRDefault="00CB40DD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4792" w:rsidRDefault="00314792">
      <w:pPr>
        <w:rPr>
          <w:sz w:val="28"/>
          <w:szCs w:val="28"/>
        </w:rPr>
      </w:pPr>
    </w:p>
    <w:p w:rsidR="00742B4F" w:rsidRDefault="00314792">
      <w:pPr>
        <w:rPr>
          <w:sz w:val="28"/>
          <w:szCs w:val="28"/>
        </w:rPr>
      </w:pPr>
      <w:r>
        <w:rPr>
          <w:sz w:val="28"/>
          <w:szCs w:val="28"/>
        </w:rPr>
        <w:lastRenderedPageBreak/>
        <w:t>Log in to GitHub Account using the username and password.</w:t>
      </w:r>
    </w:p>
    <w:p w:rsidR="008C3D8C" w:rsidRDefault="008C3D8C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4792" w:rsidRDefault="00314792">
      <w:pPr>
        <w:rPr>
          <w:sz w:val="28"/>
          <w:szCs w:val="28"/>
        </w:rPr>
      </w:pPr>
    </w:p>
    <w:p w:rsidR="000C240A" w:rsidRDefault="008C3D8C">
      <w:pPr>
        <w:rPr>
          <w:sz w:val="28"/>
          <w:szCs w:val="28"/>
        </w:rPr>
      </w:pPr>
      <w:r>
        <w:rPr>
          <w:sz w:val="28"/>
          <w:szCs w:val="28"/>
        </w:rPr>
        <w:t>GitHub screen before cloning.</w:t>
      </w:r>
    </w:p>
    <w:p w:rsidR="008C3D8C" w:rsidRDefault="008C3D8C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6987" w:rsidRDefault="008D19F4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19F4" w:rsidRDefault="008D19F4">
      <w:pPr>
        <w:rPr>
          <w:sz w:val="28"/>
          <w:szCs w:val="28"/>
        </w:rPr>
      </w:pPr>
      <w:r>
        <w:rPr>
          <w:sz w:val="28"/>
          <w:szCs w:val="28"/>
        </w:rPr>
        <w:t>After Cloning</w:t>
      </w:r>
    </w:p>
    <w:p w:rsidR="008D19F4" w:rsidRDefault="008D19F4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EC9" w:rsidRDefault="00316D0E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B0922" w:rsidRDefault="005B0922">
      <w:pPr>
        <w:rPr>
          <w:sz w:val="28"/>
          <w:szCs w:val="28"/>
        </w:rPr>
      </w:pPr>
    </w:p>
    <w:p w:rsidR="005B0922" w:rsidRDefault="005B0922">
      <w:pPr>
        <w:rPr>
          <w:sz w:val="28"/>
          <w:szCs w:val="28"/>
        </w:rPr>
      </w:pPr>
      <w:r>
        <w:rPr>
          <w:sz w:val="28"/>
          <w:szCs w:val="28"/>
        </w:rPr>
        <w:lastRenderedPageBreak/>
        <w:t>The created repository can be shown in the folder.</w:t>
      </w:r>
    </w:p>
    <w:p w:rsidR="005B0922" w:rsidRDefault="005B092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1" w:rsidRDefault="00B60CB0">
      <w:pPr>
        <w:rPr>
          <w:sz w:val="28"/>
          <w:szCs w:val="28"/>
        </w:rPr>
      </w:pPr>
      <w:r>
        <w:rPr>
          <w:sz w:val="28"/>
          <w:szCs w:val="28"/>
        </w:rPr>
        <w:t>Create a file locally.</w:t>
      </w:r>
    </w:p>
    <w:p w:rsidR="00B60CB0" w:rsidRDefault="00B60CB0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002F" w:rsidRDefault="00C3002F">
      <w:pPr>
        <w:rPr>
          <w:sz w:val="28"/>
          <w:szCs w:val="28"/>
        </w:rPr>
      </w:pPr>
    </w:p>
    <w:p w:rsidR="006D0782" w:rsidRDefault="006D0782">
      <w:pPr>
        <w:rPr>
          <w:sz w:val="28"/>
          <w:szCs w:val="28"/>
        </w:rPr>
      </w:pPr>
      <w:r>
        <w:rPr>
          <w:sz w:val="28"/>
          <w:szCs w:val="28"/>
        </w:rPr>
        <w:lastRenderedPageBreak/>
        <w:t>Open the repository in GitHub.</w:t>
      </w:r>
    </w:p>
    <w:p w:rsidR="006D0782" w:rsidRDefault="006D078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782" w:rsidRDefault="006D0782">
      <w:pPr>
        <w:rPr>
          <w:sz w:val="28"/>
          <w:szCs w:val="28"/>
        </w:rPr>
      </w:pPr>
    </w:p>
    <w:p w:rsidR="006D0782" w:rsidRDefault="006D078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213A" w:rsidRDefault="0082213A">
      <w:pPr>
        <w:rPr>
          <w:sz w:val="28"/>
          <w:szCs w:val="28"/>
        </w:rPr>
      </w:pPr>
    </w:p>
    <w:p w:rsidR="002121F6" w:rsidRDefault="002121F6">
      <w:pPr>
        <w:rPr>
          <w:sz w:val="28"/>
          <w:szCs w:val="28"/>
        </w:rPr>
      </w:pPr>
      <w:r>
        <w:rPr>
          <w:sz w:val="28"/>
          <w:szCs w:val="28"/>
        </w:rPr>
        <w:lastRenderedPageBreak/>
        <w:t>Email address associated with the account can be changed by following the path shown in the below screen.</w:t>
      </w:r>
    </w:p>
    <w:p w:rsidR="00775BCD" w:rsidRDefault="002121F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2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6ED7" w:rsidRDefault="008A6ED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6704" w:rsidRDefault="00246704">
      <w:pPr>
        <w:rPr>
          <w:sz w:val="28"/>
          <w:szCs w:val="28"/>
        </w:rPr>
      </w:pPr>
    </w:p>
    <w:p w:rsidR="00246704" w:rsidRDefault="00246704">
      <w:pPr>
        <w:rPr>
          <w:sz w:val="28"/>
          <w:szCs w:val="28"/>
        </w:rPr>
      </w:pPr>
    </w:p>
    <w:p w:rsidR="007C347E" w:rsidRDefault="007C347E">
      <w:pPr>
        <w:rPr>
          <w:sz w:val="28"/>
          <w:szCs w:val="28"/>
        </w:rPr>
      </w:pPr>
      <w:r>
        <w:rPr>
          <w:sz w:val="28"/>
          <w:szCs w:val="28"/>
        </w:rPr>
        <w:lastRenderedPageBreak/>
        <w:t>A file can be committed by giving the commit message name and description.</w:t>
      </w:r>
    </w:p>
    <w:p w:rsidR="00360E61" w:rsidRDefault="007C347E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12AC" w:rsidRDefault="005D123D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5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7E35" w:rsidRDefault="00A07E35">
      <w:pPr>
        <w:rPr>
          <w:sz w:val="28"/>
          <w:szCs w:val="28"/>
        </w:rPr>
      </w:pPr>
      <w:r>
        <w:rPr>
          <w:sz w:val="28"/>
          <w:szCs w:val="28"/>
        </w:rPr>
        <w:br/>
      </w:r>
    </w:p>
    <w:p w:rsidR="005D123D" w:rsidRDefault="00A07E35">
      <w:pPr>
        <w:rPr>
          <w:sz w:val="28"/>
          <w:szCs w:val="28"/>
        </w:rPr>
      </w:pPr>
      <w:r>
        <w:rPr>
          <w:sz w:val="28"/>
          <w:szCs w:val="28"/>
        </w:rPr>
        <w:lastRenderedPageBreak/>
        <w:t>The document publishing can be done using the publish button in the screen above.</w:t>
      </w:r>
    </w:p>
    <w:p w:rsidR="00A07E35" w:rsidRDefault="00A07E35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71A" w:rsidRDefault="0062171A">
      <w:pPr>
        <w:rPr>
          <w:sz w:val="28"/>
          <w:szCs w:val="28"/>
        </w:rPr>
      </w:pPr>
      <w:r>
        <w:rPr>
          <w:sz w:val="28"/>
          <w:szCs w:val="28"/>
        </w:rPr>
        <w:t>The document which is in sync is displayed on the top of the screen.</w:t>
      </w:r>
    </w:p>
    <w:p w:rsidR="0062171A" w:rsidRDefault="00CC3CFD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8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15A6" w:rsidRDefault="00B415A6">
      <w:pPr>
        <w:rPr>
          <w:sz w:val="28"/>
          <w:szCs w:val="28"/>
        </w:rPr>
      </w:pPr>
    </w:p>
    <w:p w:rsidR="006927EE" w:rsidRDefault="006927EE">
      <w:pPr>
        <w:rPr>
          <w:sz w:val="28"/>
          <w:szCs w:val="28"/>
        </w:rPr>
      </w:pPr>
      <w:r>
        <w:rPr>
          <w:sz w:val="28"/>
          <w:szCs w:val="28"/>
        </w:rPr>
        <w:lastRenderedPageBreak/>
        <w:t>Creating an Organizational account.</w:t>
      </w:r>
    </w:p>
    <w:p w:rsidR="00E21755" w:rsidRDefault="00E21755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0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402" w:rsidRDefault="00B738E3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8E3" w:rsidRDefault="00B738E3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1643"/>
            <wp:effectExtent l="19050" t="0" r="0" b="0"/>
            <wp:docPr id="2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8E3" w:rsidRDefault="00872792">
      <w:pPr>
        <w:rPr>
          <w:sz w:val="28"/>
          <w:szCs w:val="28"/>
        </w:rPr>
      </w:pPr>
      <w:r>
        <w:rPr>
          <w:sz w:val="28"/>
          <w:szCs w:val="28"/>
        </w:rPr>
        <w:t>Adding Team Members.</w:t>
      </w:r>
    </w:p>
    <w:p w:rsidR="005D0190" w:rsidRDefault="008A5C63">
      <w:pPr>
        <w:rPr>
          <w:sz w:val="28"/>
          <w:szCs w:val="28"/>
        </w:rPr>
      </w:pPr>
      <w:r>
        <w:rPr>
          <w:sz w:val="28"/>
          <w:szCs w:val="28"/>
        </w:rPr>
        <w:t xml:space="preserve">The settings of account, organizational account, member, team management etc can be changed into the settings of </w:t>
      </w:r>
      <w:r w:rsidR="00B440FA">
        <w:rPr>
          <w:sz w:val="28"/>
          <w:szCs w:val="28"/>
        </w:rPr>
        <w:t>Git</w:t>
      </w:r>
      <w:r w:rsidR="001D330D">
        <w:rPr>
          <w:sz w:val="28"/>
          <w:szCs w:val="28"/>
        </w:rPr>
        <w:t>H</w:t>
      </w:r>
      <w:r w:rsidR="00B440FA">
        <w:rPr>
          <w:sz w:val="28"/>
          <w:szCs w:val="28"/>
        </w:rPr>
        <w:t>ub account.</w:t>
      </w:r>
      <w:r>
        <w:rPr>
          <w:sz w:val="28"/>
          <w:szCs w:val="28"/>
        </w:rPr>
        <w:t xml:space="preserve"> </w:t>
      </w:r>
    </w:p>
    <w:p w:rsidR="00581285" w:rsidRDefault="00581285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4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769" w:rsidRDefault="00A44769">
      <w:pPr>
        <w:rPr>
          <w:sz w:val="28"/>
          <w:szCs w:val="28"/>
        </w:rPr>
      </w:pPr>
    </w:p>
    <w:p w:rsidR="00411ED6" w:rsidRDefault="00411ED6">
      <w:pPr>
        <w:rPr>
          <w:sz w:val="28"/>
          <w:szCs w:val="28"/>
        </w:rPr>
      </w:pPr>
      <w:r>
        <w:rPr>
          <w:sz w:val="28"/>
          <w:szCs w:val="28"/>
        </w:rPr>
        <w:lastRenderedPageBreak/>
        <w:t>Adding new members to the team.</w:t>
      </w:r>
    </w:p>
    <w:p w:rsidR="00411ED6" w:rsidRDefault="00411ED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1697" w:rsidRDefault="006A1697">
      <w:pPr>
        <w:rPr>
          <w:sz w:val="28"/>
          <w:szCs w:val="28"/>
        </w:rPr>
      </w:pPr>
      <w:r>
        <w:rPr>
          <w:sz w:val="28"/>
          <w:szCs w:val="28"/>
        </w:rPr>
        <w:t>Add the team members name in the Members Column and click on add.</w:t>
      </w:r>
    </w:p>
    <w:p w:rsidR="00C14C36" w:rsidRDefault="00E36A5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B93" w:rsidRDefault="00A44769">
      <w:pPr>
        <w:rPr>
          <w:sz w:val="28"/>
          <w:szCs w:val="28"/>
        </w:rPr>
      </w:pPr>
      <w:r>
        <w:rPr>
          <w:sz w:val="28"/>
          <w:szCs w:val="28"/>
        </w:rPr>
        <w:t>Log</w:t>
      </w:r>
      <w:r w:rsidR="00814DBE">
        <w:rPr>
          <w:sz w:val="28"/>
          <w:szCs w:val="28"/>
        </w:rPr>
        <w:t>g</w:t>
      </w:r>
      <w:r>
        <w:rPr>
          <w:sz w:val="28"/>
          <w:szCs w:val="28"/>
        </w:rPr>
        <w:t>in</w:t>
      </w:r>
      <w:r w:rsidR="00814DBE">
        <w:rPr>
          <w:sz w:val="28"/>
          <w:szCs w:val="28"/>
        </w:rPr>
        <w:t>g</w:t>
      </w:r>
      <w:r>
        <w:rPr>
          <w:sz w:val="28"/>
          <w:szCs w:val="28"/>
        </w:rPr>
        <w:t xml:space="preserve"> as different team member.</w:t>
      </w:r>
      <w:r w:rsidR="00615514">
        <w:rPr>
          <w:sz w:val="28"/>
          <w:szCs w:val="28"/>
        </w:rPr>
        <w:t xml:space="preserve"> i.e. with the organization account created.</w:t>
      </w:r>
    </w:p>
    <w:p w:rsidR="00A44769" w:rsidRDefault="002D206A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38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798F" w:rsidRDefault="0093798F">
      <w:pPr>
        <w:rPr>
          <w:sz w:val="28"/>
          <w:szCs w:val="28"/>
        </w:rPr>
      </w:pPr>
    </w:p>
    <w:p w:rsidR="0093798F" w:rsidRDefault="00DD410C">
      <w:pPr>
        <w:rPr>
          <w:sz w:val="28"/>
          <w:szCs w:val="28"/>
        </w:rPr>
      </w:pPr>
      <w:r>
        <w:rPr>
          <w:sz w:val="28"/>
          <w:szCs w:val="28"/>
        </w:rPr>
        <w:t xml:space="preserve">Logged in as </w:t>
      </w:r>
      <w:r w:rsidR="002D206A">
        <w:rPr>
          <w:sz w:val="28"/>
          <w:szCs w:val="28"/>
        </w:rPr>
        <w:t>different team member</w:t>
      </w:r>
      <w:r>
        <w:rPr>
          <w:sz w:val="28"/>
          <w:szCs w:val="28"/>
        </w:rPr>
        <w:t xml:space="preserve"> and </w:t>
      </w:r>
      <w:r w:rsidR="009655C4">
        <w:rPr>
          <w:sz w:val="28"/>
          <w:szCs w:val="28"/>
        </w:rPr>
        <w:t xml:space="preserve">launched application </w:t>
      </w:r>
      <w:r w:rsidR="00716D29">
        <w:rPr>
          <w:sz w:val="28"/>
          <w:szCs w:val="28"/>
        </w:rPr>
        <w:t>by clicking</w:t>
      </w:r>
      <w:r w:rsidR="009655C4">
        <w:rPr>
          <w:sz w:val="28"/>
          <w:szCs w:val="28"/>
        </w:rPr>
        <w:t xml:space="preserve"> the Clone in Desktop button</w:t>
      </w:r>
    </w:p>
    <w:p w:rsidR="009655C4" w:rsidRDefault="009655C4">
      <w:pPr>
        <w:rPr>
          <w:sz w:val="28"/>
          <w:szCs w:val="28"/>
        </w:rPr>
      </w:pPr>
    </w:p>
    <w:p w:rsidR="00DD410C" w:rsidRDefault="009655C4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9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25CD" w:rsidRDefault="005825CD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41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DC4512" w:rsidRDefault="00466C41">
      <w:pPr>
        <w:rPr>
          <w:sz w:val="28"/>
          <w:szCs w:val="28"/>
        </w:rPr>
      </w:pPr>
      <w:r>
        <w:rPr>
          <w:sz w:val="28"/>
          <w:szCs w:val="28"/>
        </w:rPr>
        <w:lastRenderedPageBreak/>
        <w:t>Before the second team member changes.</w:t>
      </w:r>
    </w:p>
    <w:p w:rsidR="00C37FBB" w:rsidRDefault="00B06242">
      <w:pPr>
        <w:rPr>
          <w:sz w:val="28"/>
          <w:szCs w:val="28"/>
        </w:rPr>
      </w:pPr>
      <w:r w:rsidRPr="00B06242"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0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FBB" w:rsidRDefault="00255CDE">
      <w:pPr>
        <w:rPr>
          <w:sz w:val="28"/>
          <w:szCs w:val="28"/>
        </w:rPr>
      </w:pPr>
      <w:r w:rsidRPr="00255CDE">
        <w:rPr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6C41" w:rsidRDefault="00466C41">
      <w:pPr>
        <w:rPr>
          <w:sz w:val="28"/>
          <w:szCs w:val="28"/>
        </w:rPr>
      </w:pPr>
    </w:p>
    <w:p w:rsidR="00255CDE" w:rsidRDefault="00255CDE">
      <w:pPr>
        <w:rPr>
          <w:sz w:val="28"/>
          <w:szCs w:val="28"/>
        </w:rPr>
      </w:pPr>
    </w:p>
    <w:p w:rsidR="00DC4512" w:rsidRDefault="00E06CF5">
      <w:pPr>
        <w:rPr>
          <w:sz w:val="28"/>
          <w:szCs w:val="28"/>
        </w:rPr>
      </w:pPr>
      <w:r>
        <w:rPr>
          <w:sz w:val="28"/>
          <w:szCs w:val="28"/>
        </w:rPr>
        <w:lastRenderedPageBreak/>
        <w:t>After the changes made to the file,</w:t>
      </w:r>
    </w:p>
    <w:p w:rsidR="00E06CF5" w:rsidRDefault="00E06CF5">
      <w:pPr>
        <w:rPr>
          <w:sz w:val="28"/>
          <w:szCs w:val="28"/>
        </w:rPr>
      </w:pPr>
      <w:r w:rsidRPr="00E06CF5">
        <w:rPr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5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428" w:rsidRPr="0066259E" w:rsidRDefault="009549A1" w:rsidP="00805428">
      <w:pPr>
        <w:rPr>
          <w:sz w:val="28"/>
          <w:szCs w:val="28"/>
        </w:rPr>
      </w:pPr>
      <w:r w:rsidRPr="0066259E">
        <w:rPr>
          <w:sz w:val="28"/>
          <w:szCs w:val="28"/>
        </w:rPr>
        <w:t>Change made and Commit done by another team member.</w:t>
      </w:r>
    </w:p>
    <w:p w:rsidR="00805428" w:rsidRDefault="00805428" w:rsidP="0080542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6DB2" w:rsidRDefault="00226DB2" w:rsidP="00805428">
      <w:pPr>
        <w:rPr>
          <w:sz w:val="28"/>
          <w:szCs w:val="28"/>
        </w:rPr>
      </w:pPr>
    </w:p>
    <w:p w:rsidR="00A82DE3" w:rsidRPr="00A82DE3" w:rsidRDefault="00A82DE3" w:rsidP="00805428">
      <w:pPr>
        <w:rPr>
          <w:sz w:val="28"/>
          <w:szCs w:val="28"/>
        </w:rPr>
      </w:pPr>
      <w:r w:rsidRPr="00A82DE3">
        <w:rPr>
          <w:sz w:val="28"/>
          <w:szCs w:val="28"/>
        </w:rPr>
        <w:lastRenderedPageBreak/>
        <w:t xml:space="preserve">Last step, Sync the </w:t>
      </w:r>
      <w:r w:rsidR="009F1CFC">
        <w:rPr>
          <w:sz w:val="28"/>
          <w:szCs w:val="28"/>
        </w:rPr>
        <w:t>file which is committed above</w:t>
      </w:r>
      <w:r w:rsidRPr="00A82DE3">
        <w:rPr>
          <w:sz w:val="28"/>
          <w:szCs w:val="28"/>
        </w:rPr>
        <w:t>.</w:t>
      </w:r>
    </w:p>
    <w:p w:rsidR="00805428" w:rsidRDefault="00805428" w:rsidP="0080542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428" w:rsidRPr="003A5B3D" w:rsidRDefault="003A5B3D" w:rsidP="00805428">
      <w:pPr>
        <w:rPr>
          <w:sz w:val="28"/>
          <w:szCs w:val="28"/>
        </w:rPr>
      </w:pPr>
      <w:r w:rsidRPr="003A5B3D">
        <w:rPr>
          <w:sz w:val="28"/>
          <w:szCs w:val="28"/>
        </w:rPr>
        <w:t>The Status shows as In Sync.</w:t>
      </w:r>
    </w:p>
    <w:p w:rsidR="00805428" w:rsidRDefault="00805428" w:rsidP="0080542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9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ED3" w:rsidRDefault="007B3ED3">
      <w:pPr>
        <w:rPr>
          <w:sz w:val="28"/>
          <w:szCs w:val="28"/>
        </w:rPr>
      </w:pPr>
    </w:p>
    <w:p w:rsidR="00D55F68" w:rsidRDefault="00D55F68">
      <w:pPr>
        <w:rPr>
          <w:sz w:val="28"/>
          <w:szCs w:val="28"/>
        </w:rPr>
      </w:pPr>
    </w:p>
    <w:p w:rsidR="000E15E7" w:rsidRPr="000E15E7" w:rsidRDefault="00DB7861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DB7861">
        <w:rPr>
          <w:sz w:val="60"/>
          <w:szCs w:val="60"/>
        </w:rPr>
        <w:tab/>
      </w:r>
      <w:r w:rsidRPr="00DB7861">
        <w:rPr>
          <w:sz w:val="60"/>
          <w:szCs w:val="60"/>
        </w:rPr>
        <w:tab/>
        <w:t>UML DIAGRAMS</w:t>
      </w:r>
      <w:r>
        <w:rPr>
          <w:sz w:val="28"/>
          <w:szCs w:val="28"/>
        </w:rPr>
        <w:tab/>
      </w:r>
    </w:p>
    <w:p w:rsidR="00DB7861" w:rsidRDefault="00DB7861">
      <w:p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DB7861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3. For a given problem description (refer to the blackboard/Tutorials/Lab1), design Class diagram, Sequence diagram and Architecture diagram using Visio.</w:t>
      </w:r>
      <w:r w:rsidRPr="00DB7861">
        <w:rPr>
          <w:rFonts w:cs="Arial"/>
          <w:color w:val="444444"/>
          <w:sz w:val="28"/>
          <w:szCs w:val="28"/>
        </w:rPr>
        <w:br/>
      </w:r>
      <w:r w:rsidRPr="00DB7861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Write a short report on your work (including screenshots) and post it to your GitHub site. And post the link to "Link to Report" in the Google spreadsheet (above).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A product is to be installed to control elevators in a building with m floors. The problem concerns the</w:t>
      </w:r>
      <w:r w:rsidRPr="0046365E">
        <w:rPr>
          <w:rFonts w:ascii="Times New Roman" w:hAnsi="Times New Roman"/>
          <w:sz w:val="24"/>
          <w:szCs w:val="24"/>
        </w:rPr>
        <w:t xml:space="preserve"> </w:t>
      </w: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logic required to move elevators between floors according to the following constraints:  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Each elevator has a set of m buttons, one for each floor. These illuminate when pressed and cause the elevator to visit the corresponding floor. The illumination is canceled when the elevator visits the corresponding floor. 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Each floor, except the first floor and top floor has two buttons, one to request and up-elevator and one to request a down-elevator. These buttons illuminate when pressed. The illumination is canceled when an elevator visits the floor and then moves in the desired direction. 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When an elevator has no requests, it remains at its current floor with its doors closed.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 basic course of Action for elevator scenario: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Passenger presses floor button (that is the button on the wall).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system detects floor button pressed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moves to the floor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doors open.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Passenger gets in and presses elevator button (that is the button in the cabin panel).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doors close.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moves to required floor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doors open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Passenger gets out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Elevator doors close.</w:t>
      </w:r>
    </w:p>
    <w:p w:rsidR="00A945E9" w:rsidRDefault="00A945E9" w:rsidP="00A945E9">
      <w:pPr>
        <w:jc w:val="both"/>
        <w:rPr>
          <w:rFonts w:ascii="Times New Roman" w:hAnsi="Times New Roman"/>
          <w:sz w:val="24"/>
          <w:szCs w:val="24"/>
        </w:rPr>
      </w:pPr>
    </w:p>
    <w:p w:rsidR="0046365E" w:rsidRPr="0046365E" w:rsidRDefault="0046365E" w:rsidP="00A945E9">
      <w:pPr>
        <w:jc w:val="both"/>
        <w:rPr>
          <w:rFonts w:ascii="Times New Roman" w:hAnsi="Times New Roman"/>
          <w:sz w:val="24"/>
          <w:szCs w:val="24"/>
        </w:rPr>
      </w:pPr>
    </w:p>
    <w:p w:rsidR="00395108" w:rsidRDefault="00A945E9" w:rsidP="00395108">
      <w:pPr>
        <w:pStyle w:val="ListParagraph"/>
        <w:numPr>
          <w:ilvl w:val="0"/>
          <w:numId w:val="4"/>
        </w:num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F17624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Using Visio, draw the Class diagram for the elevator system</w:t>
      </w:r>
      <w:r w:rsidR="00DB757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ab/>
      </w:r>
    </w:p>
    <w:p w:rsidR="00395108" w:rsidRDefault="00395108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</w:p>
    <w:p w:rsidR="0035050F" w:rsidRPr="0035050F" w:rsidRDefault="00395108" w:rsidP="00395108">
      <w:pPr>
        <w:pStyle w:val="ListParagraph"/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5050F"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  <w:t>Solution:</w:t>
      </w:r>
      <w:r w:rsidR="0035050F"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</w:t>
      </w:r>
    </w:p>
    <w:p w:rsidR="00395108" w:rsidRDefault="0035050F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In order to draw class diagram for the given scenario I considered six classes, Elevator, </w:t>
      </w:r>
      <w:proofErr w:type="spellStart"/>
      <w:r w:rsidR="003171D5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Controller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, Door, Button, </w:t>
      </w:r>
      <w:proofErr w:type="spellStart"/>
      <w:r w:rsidR="003171D5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nd </w:t>
      </w: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Flo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.</w:t>
      </w:r>
    </w:p>
    <w:p w:rsidR="00616E9D" w:rsidRDefault="00616E9D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nd </w:t>
      </w: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Flo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re the dependencies of Button class hence there is a Generalization button.</w:t>
      </w:r>
    </w:p>
    <w:p w:rsidR="00E4651A" w:rsidRPr="00395108" w:rsidRDefault="00B47E0E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Button class and Elevator class are part of </w:t>
      </w: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Controller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class </w:t>
      </w:r>
    </w:p>
    <w:p w:rsidR="00F17624" w:rsidRDefault="00914B42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noProof/>
          <w:color w:val="444444"/>
          <w:sz w:val="24"/>
          <w:szCs w:val="24"/>
          <w:bdr w:val="none" w:sz="0" w:space="0" w:color="auto" w:frame="1"/>
          <w:shd w:val="clear" w:color="auto" w:fill="FFFFFF"/>
        </w:rPr>
        <w:drawing>
          <wp:inline distT="0" distB="0" distL="0" distR="0">
            <wp:extent cx="5943600" cy="2993390"/>
            <wp:effectExtent l="1905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3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65365A" w:rsidRPr="00F17624" w:rsidRDefault="0065365A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E50970" w:rsidRPr="00395108" w:rsidRDefault="0046365E" w:rsidP="0065365A">
      <w:pPr>
        <w:pStyle w:val="ListParagraph"/>
        <w:numPr>
          <w:ilvl w:val="0"/>
          <w:numId w:val="4"/>
        </w:num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95108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lastRenderedPageBreak/>
        <w:t xml:space="preserve">Using Visio, draw the Sequence diagram pertaining to the floor button </w:t>
      </w:r>
    </w:p>
    <w:p w:rsidR="00395108" w:rsidRDefault="00395108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395108" w:rsidRPr="00395108" w:rsidRDefault="00395108" w:rsidP="00395108">
      <w:pPr>
        <w:pStyle w:val="ListParagraph"/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95108">
        <w:rPr>
          <w:b/>
          <w:color w:val="444444"/>
          <w:sz w:val="24"/>
          <w:szCs w:val="24"/>
          <w:bdr w:val="none" w:sz="0" w:space="0" w:color="auto" w:frame="1"/>
          <w:shd w:val="clear" w:color="auto" w:fill="FFFFFF"/>
        </w:rPr>
        <w:t>Solution</w:t>
      </w:r>
      <w:r w:rsidRPr="00395108"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  <w:t>:</w:t>
      </w:r>
    </w:p>
    <w:p w:rsidR="00784490" w:rsidRDefault="00784490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8356E" w:rsidRDefault="008475C9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Passe</w:t>
      </w:r>
      <w:r w:rsidR="00F8356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nger uses the floor button in order to control the elevator.</w:t>
      </w:r>
    </w:p>
    <w:p w:rsidR="008475C9" w:rsidRPr="00DB757A" w:rsidRDefault="008475C9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 process of steps can be shown in the below diagram.</w:t>
      </w:r>
    </w:p>
    <w:p w:rsidR="00114418" w:rsidRDefault="00114418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noProof/>
          <w:color w:val="444444"/>
          <w:sz w:val="24"/>
          <w:szCs w:val="24"/>
          <w:bdr w:val="none" w:sz="0" w:space="0" w:color="auto" w:frame="1"/>
          <w:shd w:val="clear" w:color="auto" w:fill="FFFFFF"/>
        </w:rPr>
        <w:drawing>
          <wp:inline distT="0" distB="0" distL="0" distR="0">
            <wp:extent cx="6140210" cy="3631721"/>
            <wp:effectExtent l="1905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7333" cy="3635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4414C5" w:rsidRDefault="004414C5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4414C5" w:rsidRDefault="004414C5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4414C5" w:rsidRPr="0065365A" w:rsidRDefault="004414C5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17C89" w:rsidRPr="00395108" w:rsidRDefault="0046365E" w:rsidP="00917C89">
      <w:pPr>
        <w:pStyle w:val="ListParagraph"/>
        <w:numPr>
          <w:ilvl w:val="0"/>
          <w:numId w:val="4"/>
        </w:num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95108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Using Visio, draw the Architecture diagram for the elevator management system</w:t>
      </w:r>
    </w:p>
    <w:p w:rsid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17C89" w:rsidRPr="00917C89" w:rsidRDefault="00917C89" w:rsidP="00917C89">
      <w:pPr>
        <w:pStyle w:val="ListParagraph"/>
        <w:rPr>
          <w:b/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917C89">
        <w:rPr>
          <w:b/>
          <w:color w:val="444444"/>
          <w:sz w:val="24"/>
          <w:szCs w:val="24"/>
          <w:bdr w:val="none" w:sz="0" w:space="0" w:color="auto" w:frame="1"/>
          <w:shd w:val="clear" w:color="auto" w:fill="FFFFFF"/>
        </w:rPr>
        <w:t>Solution:</w:t>
      </w:r>
    </w:p>
    <w:p w:rsidR="00917C89" w:rsidRP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 Architecture refers to the big picture of the system.</w:t>
      </w:r>
    </w:p>
    <w:p w:rsid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It is a pattern in which individual objects are arranged systematically</w:t>
      </w:r>
      <w:r w:rsidR="00DD43F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 and </w:t>
      </w:r>
      <w:r w:rsidR="00F54B22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also talks about the flow of information.</w:t>
      </w:r>
    </w:p>
    <w:p w:rsidR="00F54B22" w:rsidRDefault="00F54B22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B1B00" w:rsidRDefault="009B1B00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re is an elevator controller and two elevators present in the below diagram.</w:t>
      </w:r>
    </w:p>
    <w:p w:rsidR="009B1B00" w:rsidRDefault="009B1B00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re are two persons who presses the elevator button in order to control the lift.</w:t>
      </w:r>
    </w:p>
    <w:p w:rsidR="00917C89" w:rsidRDefault="00FA486B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noProof/>
          <w:color w:val="444444"/>
          <w:sz w:val="24"/>
          <w:szCs w:val="24"/>
          <w:bdr w:val="none" w:sz="0" w:space="0" w:color="auto" w:frame="1"/>
          <w:shd w:val="clear" w:color="auto" w:fill="FFFFFF"/>
          <w:lang w:eastAsia="en-US"/>
        </w:rPr>
        <w:drawing>
          <wp:inline distT="0" distB="0" distL="0" distR="0">
            <wp:extent cx="5943600" cy="2574105"/>
            <wp:effectExtent l="19050" t="0" r="0" b="0"/>
            <wp:docPr id="60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74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B00" w:rsidRDefault="009B1B00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C85AC1" w:rsidRDefault="00C85AC1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 attachments to the diagrams are here-</w:t>
      </w:r>
    </w:p>
    <w:p w:rsidR="00C85AC1" w:rsidRPr="00917C89" w:rsidRDefault="004B7E96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object w:dxaOrig="1531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75pt;height:49.6pt" o:ole="">
            <v:imagedata r:id="rId63" o:title=""/>
          </v:shape>
          <o:OLEObject Type="Embed" ProgID="Visio.Drawing.15" ShapeID="_x0000_i1025" DrawAspect="Icon" ObjectID="_1439206402" r:id="rId64"/>
        </w:object>
      </w:r>
      <w:r w:rsidR="003B5580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object w:dxaOrig="1531" w:dyaOrig="997">
          <v:shape id="_x0000_i1026" type="#_x0000_t75" style="width:76.75pt;height:49.6pt" o:ole="">
            <v:imagedata r:id="rId65" o:title=""/>
          </v:shape>
          <o:OLEObject Type="Embed" ProgID="Visio.Drawing.15" ShapeID="_x0000_i1026" DrawAspect="Icon" ObjectID="_1439206403" r:id="rId66"/>
        </w:object>
      </w:r>
      <w:r w:rsidR="003B5580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object w:dxaOrig="1531" w:dyaOrig="997">
          <v:shape id="_x0000_i1027" type="#_x0000_t75" style="width:76.75pt;height:49.6pt" o:ole="">
            <v:imagedata r:id="rId67" o:title=""/>
          </v:shape>
          <o:OLEObject Type="Embed" ProgID="Visio.Drawing.15" ShapeID="_x0000_i1027" DrawAspect="Icon" ObjectID="_1439206404" r:id="rId68"/>
        </w:object>
      </w:r>
    </w:p>
    <w:sectPr w:rsidR="00C85AC1" w:rsidRPr="00917C89" w:rsidSect="009C0DA0">
      <w:footerReference w:type="default" r:id="rId69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0EF3" w:rsidRDefault="00530EF3" w:rsidP="00912300">
      <w:pPr>
        <w:spacing w:after="0" w:line="240" w:lineRule="auto"/>
      </w:pPr>
      <w:r>
        <w:separator/>
      </w:r>
    </w:p>
  </w:endnote>
  <w:endnote w:type="continuationSeparator" w:id="0">
    <w:p w:rsidR="00530EF3" w:rsidRDefault="00530EF3" w:rsidP="0091230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8D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8525829"/>
      <w:docPartObj>
        <w:docPartGallery w:val="Page Numbers (Bottom of Page)"/>
        <w:docPartUnique/>
      </w:docPartObj>
    </w:sdtPr>
    <w:sdtContent>
      <w:p w:rsidR="00912300" w:rsidRDefault="00912300">
        <w:pPr>
          <w:pStyle w:val="Footer"/>
          <w:jc w:val="center"/>
        </w:pPr>
        <w:fldSimple w:instr=" PAGE   \* MERGEFORMAT ">
          <w:r w:rsidR="008609E2">
            <w:rPr>
              <w:noProof/>
            </w:rPr>
            <w:t>2</w:t>
          </w:r>
        </w:fldSimple>
      </w:p>
    </w:sdtContent>
  </w:sdt>
  <w:p w:rsidR="00912300" w:rsidRDefault="0091230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0EF3" w:rsidRDefault="00530EF3" w:rsidP="00912300">
      <w:pPr>
        <w:spacing w:after="0" w:line="240" w:lineRule="auto"/>
      </w:pPr>
      <w:r>
        <w:separator/>
      </w:r>
    </w:p>
  </w:footnote>
  <w:footnote w:type="continuationSeparator" w:id="0">
    <w:p w:rsidR="00530EF3" w:rsidRDefault="00530EF3" w:rsidP="0091230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A516E"/>
    <w:multiLevelType w:val="hybridMultilevel"/>
    <w:tmpl w:val="6EBA60AE"/>
    <w:lvl w:ilvl="0" w:tplc="7BACE5C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A4E288F"/>
    <w:multiLevelType w:val="hybridMultilevel"/>
    <w:tmpl w:val="A788A4A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2F175462"/>
    <w:multiLevelType w:val="hybridMultilevel"/>
    <w:tmpl w:val="FCC4A7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2BF0632"/>
    <w:multiLevelType w:val="hybridMultilevel"/>
    <w:tmpl w:val="A0F091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D6F6B10"/>
    <w:multiLevelType w:val="hybridMultilevel"/>
    <w:tmpl w:val="0EC62C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176EA"/>
    <w:rsid w:val="00023205"/>
    <w:rsid w:val="000341B8"/>
    <w:rsid w:val="000414D2"/>
    <w:rsid w:val="00074132"/>
    <w:rsid w:val="000B34B3"/>
    <w:rsid w:val="000C240A"/>
    <w:rsid w:val="000C4CBA"/>
    <w:rsid w:val="000D0469"/>
    <w:rsid w:val="000D091B"/>
    <w:rsid w:val="000D4D94"/>
    <w:rsid w:val="000D5D9E"/>
    <w:rsid w:val="000E15E7"/>
    <w:rsid w:val="000E1E16"/>
    <w:rsid w:val="000E5D61"/>
    <w:rsid w:val="000E620A"/>
    <w:rsid w:val="000F38BD"/>
    <w:rsid w:val="000F4B23"/>
    <w:rsid w:val="00114418"/>
    <w:rsid w:val="00122090"/>
    <w:rsid w:val="00130CD7"/>
    <w:rsid w:val="0015071C"/>
    <w:rsid w:val="00181105"/>
    <w:rsid w:val="001A3FBA"/>
    <w:rsid w:val="001A64A1"/>
    <w:rsid w:val="001D330D"/>
    <w:rsid w:val="001D3B89"/>
    <w:rsid w:val="001D52FE"/>
    <w:rsid w:val="00206564"/>
    <w:rsid w:val="002121F6"/>
    <w:rsid w:val="00226DB2"/>
    <w:rsid w:val="00246704"/>
    <w:rsid w:val="0025080F"/>
    <w:rsid w:val="00255CDE"/>
    <w:rsid w:val="00265EC9"/>
    <w:rsid w:val="00274CE3"/>
    <w:rsid w:val="00276D34"/>
    <w:rsid w:val="00277C0D"/>
    <w:rsid w:val="0029678F"/>
    <w:rsid w:val="002B2081"/>
    <w:rsid w:val="002C1524"/>
    <w:rsid w:val="002D131D"/>
    <w:rsid w:val="002D206A"/>
    <w:rsid w:val="002D4173"/>
    <w:rsid w:val="002E1A94"/>
    <w:rsid w:val="002F12AC"/>
    <w:rsid w:val="00314792"/>
    <w:rsid w:val="00316D0E"/>
    <w:rsid w:val="003171D5"/>
    <w:rsid w:val="00317874"/>
    <w:rsid w:val="00321CBF"/>
    <w:rsid w:val="00322776"/>
    <w:rsid w:val="0033088A"/>
    <w:rsid w:val="0035050F"/>
    <w:rsid w:val="00356E15"/>
    <w:rsid w:val="00360E61"/>
    <w:rsid w:val="00372362"/>
    <w:rsid w:val="0037325C"/>
    <w:rsid w:val="00383AE6"/>
    <w:rsid w:val="003910F0"/>
    <w:rsid w:val="00395108"/>
    <w:rsid w:val="003A5B3D"/>
    <w:rsid w:val="003B21EC"/>
    <w:rsid w:val="003B5580"/>
    <w:rsid w:val="003C3CC1"/>
    <w:rsid w:val="003C7DC2"/>
    <w:rsid w:val="003E243C"/>
    <w:rsid w:val="003F784D"/>
    <w:rsid w:val="00402A9E"/>
    <w:rsid w:val="00406338"/>
    <w:rsid w:val="0040714B"/>
    <w:rsid w:val="004072A3"/>
    <w:rsid w:val="00411ED6"/>
    <w:rsid w:val="004170DD"/>
    <w:rsid w:val="00417CA6"/>
    <w:rsid w:val="00426A01"/>
    <w:rsid w:val="004414C5"/>
    <w:rsid w:val="00446E23"/>
    <w:rsid w:val="00451187"/>
    <w:rsid w:val="00455A3B"/>
    <w:rsid w:val="00457B5B"/>
    <w:rsid w:val="0046365E"/>
    <w:rsid w:val="00466C41"/>
    <w:rsid w:val="00467401"/>
    <w:rsid w:val="00484ADB"/>
    <w:rsid w:val="0049502D"/>
    <w:rsid w:val="004A78BF"/>
    <w:rsid w:val="004B376A"/>
    <w:rsid w:val="004B7E96"/>
    <w:rsid w:val="004C5827"/>
    <w:rsid w:val="004C601D"/>
    <w:rsid w:val="004E2DF6"/>
    <w:rsid w:val="004F2B9B"/>
    <w:rsid w:val="004F6135"/>
    <w:rsid w:val="00530EF3"/>
    <w:rsid w:val="00545D56"/>
    <w:rsid w:val="005744E1"/>
    <w:rsid w:val="005778C3"/>
    <w:rsid w:val="00581021"/>
    <w:rsid w:val="00581285"/>
    <w:rsid w:val="005825CD"/>
    <w:rsid w:val="00583FED"/>
    <w:rsid w:val="005850B6"/>
    <w:rsid w:val="0059382A"/>
    <w:rsid w:val="0059712E"/>
    <w:rsid w:val="005A0777"/>
    <w:rsid w:val="005B0922"/>
    <w:rsid w:val="005B37B2"/>
    <w:rsid w:val="005D0190"/>
    <w:rsid w:val="005D123D"/>
    <w:rsid w:val="005D242D"/>
    <w:rsid w:val="005E06DA"/>
    <w:rsid w:val="005E7E39"/>
    <w:rsid w:val="005F7C37"/>
    <w:rsid w:val="00612C6C"/>
    <w:rsid w:val="00615514"/>
    <w:rsid w:val="00616E9D"/>
    <w:rsid w:val="0062171A"/>
    <w:rsid w:val="00625936"/>
    <w:rsid w:val="006337DA"/>
    <w:rsid w:val="00634AD4"/>
    <w:rsid w:val="0063682A"/>
    <w:rsid w:val="00645C21"/>
    <w:rsid w:val="0065365A"/>
    <w:rsid w:val="006545B1"/>
    <w:rsid w:val="006613F7"/>
    <w:rsid w:val="00662340"/>
    <w:rsid w:val="0066259E"/>
    <w:rsid w:val="00665365"/>
    <w:rsid w:val="00684AB1"/>
    <w:rsid w:val="00687BC1"/>
    <w:rsid w:val="006927EE"/>
    <w:rsid w:val="006942A7"/>
    <w:rsid w:val="00695A7E"/>
    <w:rsid w:val="00697985"/>
    <w:rsid w:val="006A1697"/>
    <w:rsid w:val="006C10F6"/>
    <w:rsid w:val="006D0782"/>
    <w:rsid w:val="006F76AD"/>
    <w:rsid w:val="007145C9"/>
    <w:rsid w:val="00714ADB"/>
    <w:rsid w:val="00716D29"/>
    <w:rsid w:val="0072721D"/>
    <w:rsid w:val="00737444"/>
    <w:rsid w:val="00741C2E"/>
    <w:rsid w:val="00742B4F"/>
    <w:rsid w:val="00742BE9"/>
    <w:rsid w:val="00770DD5"/>
    <w:rsid w:val="00774894"/>
    <w:rsid w:val="00775BCD"/>
    <w:rsid w:val="00784490"/>
    <w:rsid w:val="007B3ED3"/>
    <w:rsid w:val="007B6EBB"/>
    <w:rsid w:val="007C114E"/>
    <w:rsid w:val="007C347E"/>
    <w:rsid w:val="007D2869"/>
    <w:rsid w:val="007D4FA6"/>
    <w:rsid w:val="007E2A41"/>
    <w:rsid w:val="007F1559"/>
    <w:rsid w:val="0080528E"/>
    <w:rsid w:val="00805428"/>
    <w:rsid w:val="00814DBE"/>
    <w:rsid w:val="00815CAB"/>
    <w:rsid w:val="0082213A"/>
    <w:rsid w:val="008475C9"/>
    <w:rsid w:val="00851B93"/>
    <w:rsid w:val="00855432"/>
    <w:rsid w:val="008609E2"/>
    <w:rsid w:val="00872792"/>
    <w:rsid w:val="008766BB"/>
    <w:rsid w:val="0088466B"/>
    <w:rsid w:val="00897919"/>
    <w:rsid w:val="008A5C63"/>
    <w:rsid w:val="008A6ED7"/>
    <w:rsid w:val="008B5CEB"/>
    <w:rsid w:val="008C3D8C"/>
    <w:rsid w:val="008D19F4"/>
    <w:rsid w:val="008D3402"/>
    <w:rsid w:val="008E1990"/>
    <w:rsid w:val="008E725A"/>
    <w:rsid w:val="009033B3"/>
    <w:rsid w:val="00903496"/>
    <w:rsid w:val="0090483F"/>
    <w:rsid w:val="00912300"/>
    <w:rsid w:val="00913441"/>
    <w:rsid w:val="00914B42"/>
    <w:rsid w:val="00917C89"/>
    <w:rsid w:val="00923C93"/>
    <w:rsid w:val="0093798F"/>
    <w:rsid w:val="009549A1"/>
    <w:rsid w:val="009655C4"/>
    <w:rsid w:val="00976148"/>
    <w:rsid w:val="009778AF"/>
    <w:rsid w:val="00990259"/>
    <w:rsid w:val="00992898"/>
    <w:rsid w:val="009978E5"/>
    <w:rsid w:val="009A0077"/>
    <w:rsid w:val="009A59CC"/>
    <w:rsid w:val="009A6FB0"/>
    <w:rsid w:val="009B1B00"/>
    <w:rsid w:val="009C0604"/>
    <w:rsid w:val="009C0DA0"/>
    <w:rsid w:val="009C2BDC"/>
    <w:rsid w:val="009C34EE"/>
    <w:rsid w:val="009D5F44"/>
    <w:rsid w:val="009F1CFC"/>
    <w:rsid w:val="00A01076"/>
    <w:rsid w:val="00A07E35"/>
    <w:rsid w:val="00A11BD9"/>
    <w:rsid w:val="00A24B96"/>
    <w:rsid w:val="00A37C45"/>
    <w:rsid w:val="00A44769"/>
    <w:rsid w:val="00A458BB"/>
    <w:rsid w:val="00A46909"/>
    <w:rsid w:val="00A51F14"/>
    <w:rsid w:val="00A54E76"/>
    <w:rsid w:val="00A54EDC"/>
    <w:rsid w:val="00A67D79"/>
    <w:rsid w:val="00A74473"/>
    <w:rsid w:val="00A82DE3"/>
    <w:rsid w:val="00A85043"/>
    <w:rsid w:val="00A91EC9"/>
    <w:rsid w:val="00A93145"/>
    <w:rsid w:val="00A945E9"/>
    <w:rsid w:val="00AA61BE"/>
    <w:rsid w:val="00AA7057"/>
    <w:rsid w:val="00AC31F1"/>
    <w:rsid w:val="00AC37BB"/>
    <w:rsid w:val="00AD1438"/>
    <w:rsid w:val="00AF3399"/>
    <w:rsid w:val="00AF53D3"/>
    <w:rsid w:val="00B00011"/>
    <w:rsid w:val="00B06242"/>
    <w:rsid w:val="00B07603"/>
    <w:rsid w:val="00B16F97"/>
    <w:rsid w:val="00B35CC1"/>
    <w:rsid w:val="00B415A6"/>
    <w:rsid w:val="00B440FA"/>
    <w:rsid w:val="00B47E0E"/>
    <w:rsid w:val="00B50664"/>
    <w:rsid w:val="00B60CB0"/>
    <w:rsid w:val="00B738E3"/>
    <w:rsid w:val="00B83067"/>
    <w:rsid w:val="00B87C9B"/>
    <w:rsid w:val="00B93BB4"/>
    <w:rsid w:val="00B952AA"/>
    <w:rsid w:val="00BA7373"/>
    <w:rsid w:val="00BC06A5"/>
    <w:rsid w:val="00BD4ED9"/>
    <w:rsid w:val="00BE0626"/>
    <w:rsid w:val="00BE79CA"/>
    <w:rsid w:val="00BF3DB5"/>
    <w:rsid w:val="00C14C36"/>
    <w:rsid w:val="00C16987"/>
    <w:rsid w:val="00C20429"/>
    <w:rsid w:val="00C24198"/>
    <w:rsid w:val="00C3002F"/>
    <w:rsid w:val="00C37647"/>
    <w:rsid w:val="00C37FBB"/>
    <w:rsid w:val="00C47124"/>
    <w:rsid w:val="00C572E7"/>
    <w:rsid w:val="00C80D5C"/>
    <w:rsid w:val="00C85AC1"/>
    <w:rsid w:val="00C86C06"/>
    <w:rsid w:val="00C87F98"/>
    <w:rsid w:val="00CA05DD"/>
    <w:rsid w:val="00CB19AA"/>
    <w:rsid w:val="00CB40DD"/>
    <w:rsid w:val="00CC3CFD"/>
    <w:rsid w:val="00CC649F"/>
    <w:rsid w:val="00CC6C09"/>
    <w:rsid w:val="00CE64C5"/>
    <w:rsid w:val="00CE65ED"/>
    <w:rsid w:val="00CF2DB2"/>
    <w:rsid w:val="00D00D86"/>
    <w:rsid w:val="00D02B50"/>
    <w:rsid w:val="00D02C56"/>
    <w:rsid w:val="00D039EF"/>
    <w:rsid w:val="00D445D6"/>
    <w:rsid w:val="00D468FC"/>
    <w:rsid w:val="00D55F68"/>
    <w:rsid w:val="00D85751"/>
    <w:rsid w:val="00D90C6C"/>
    <w:rsid w:val="00D946A5"/>
    <w:rsid w:val="00DB1150"/>
    <w:rsid w:val="00DB154E"/>
    <w:rsid w:val="00DB6E53"/>
    <w:rsid w:val="00DB757A"/>
    <w:rsid w:val="00DB7861"/>
    <w:rsid w:val="00DC295C"/>
    <w:rsid w:val="00DC3E4D"/>
    <w:rsid w:val="00DC4512"/>
    <w:rsid w:val="00DD410C"/>
    <w:rsid w:val="00DD43FE"/>
    <w:rsid w:val="00DF4EC6"/>
    <w:rsid w:val="00E01E38"/>
    <w:rsid w:val="00E0341C"/>
    <w:rsid w:val="00E0515A"/>
    <w:rsid w:val="00E06CF5"/>
    <w:rsid w:val="00E11DB5"/>
    <w:rsid w:val="00E12D87"/>
    <w:rsid w:val="00E21755"/>
    <w:rsid w:val="00E36A52"/>
    <w:rsid w:val="00E3739D"/>
    <w:rsid w:val="00E4651A"/>
    <w:rsid w:val="00E46C7B"/>
    <w:rsid w:val="00E47EB5"/>
    <w:rsid w:val="00E50970"/>
    <w:rsid w:val="00E626DC"/>
    <w:rsid w:val="00E759DC"/>
    <w:rsid w:val="00E84AFC"/>
    <w:rsid w:val="00EA628C"/>
    <w:rsid w:val="00EC4CC5"/>
    <w:rsid w:val="00ED1621"/>
    <w:rsid w:val="00ED16B9"/>
    <w:rsid w:val="00EF5D9F"/>
    <w:rsid w:val="00F03777"/>
    <w:rsid w:val="00F17624"/>
    <w:rsid w:val="00F176EA"/>
    <w:rsid w:val="00F42347"/>
    <w:rsid w:val="00F42D49"/>
    <w:rsid w:val="00F43148"/>
    <w:rsid w:val="00F54319"/>
    <w:rsid w:val="00F54B22"/>
    <w:rsid w:val="00F62F23"/>
    <w:rsid w:val="00F71490"/>
    <w:rsid w:val="00F83242"/>
    <w:rsid w:val="00F8356E"/>
    <w:rsid w:val="00FA0D28"/>
    <w:rsid w:val="00FA486B"/>
    <w:rsid w:val="00FA7C86"/>
    <w:rsid w:val="00FC7CC7"/>
    <w:rsid w:val="00FF3C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5D5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C7D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7DC2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457B5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945E9"/>
    <w:pPr>
      <w:ind w:left="720"/>
      <w:contextualSpacing/>
    </w:pPr>
    <w:rPr>
      <w:rFonts w:ascii="Calibri" w:eastAsia="Malgun Gothic" w:hAnsi="Calibri" w:cs="Times New Roman"/>
      <w:lang w:eastAsia="ko-KR"/>
    </w:rPr>
  </w:style>
  <w:style w:type="paragraph" w:styleId="Header">
    <w:name w:val="header"/>
    <w:basedOn w:val="Normal"/>
    <w:link w:val="HeaderChar"/>
    <w:uiPriority w:val="99"/>
    <w:semiHidden/>
    <w:unhideWhenUsed/>
    <w:rsid w:val="0091230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12300"/>
  </w:style>
  <w:style w:type="paragraph" w:styleId="Footer">
    <w:name w:val="footer"/>
    <w:basedOn w:val="Normal"/>
    <w:link w:val="FooterChar"/>
    <w:uiPriority w:val="99"/>
    <w:unhideWhenUsed/>
    <w:rsid w:val="0091230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2300"/>
  </w:style>
  <w:style w:type="paragraph" w:styleId="NoSpacing">
    <w:name w:val="No Spacing"/>
    <w:link w:val="NoSpacingChar"/>
    <w:uiPriority w:val="1"/>
    <w:qFormat/>
    <w:rsid w:val="009C0DA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9C0DA0"/>
    <w:rPr>
      <w:rFonts w:eastAsiaTheme="minorEastAsi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emf"/><Relationship Id="rId68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71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image" Target="media/image5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package" Target="embeddings/Microsoft_Visio_Drawing1.vsdx"/><Relationship Id="rId69" Type="http://schemas.openxmlformats.org/officeDocument/2006/relationships/footer" Target="footer1.xml"/><Relationship Id="rId8" Type="http://schemas.openxmlformats.org/officeDocument/2006/relationships/image" Target="media/image1.gif"/><Relationship Id="rId51" Type="http://schemas.openxmlformats.org/officeDocument/2006/relationships/image" Target="media/image44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58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7B4C6803E224EB28B3C452D43E744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7E1E94-7DE4-49D3-BBA3-00BE7C491A97}"/>
      </w:docPartPr>
      <w:docPartBody>
        <w:p w:rsidR="00000000" w:rsidRDefault="00CE58C3" w:rsidP="00CE58C3">
          <w:pPr>
            <w:pStyle w:val="07B4C6803E224EB28B3C452D43E74411"/>
          </w:pPr>
          <w:r>
            <w:rPr>
              <w:color w:val="FFFFFF" w:themeColor="background1"/>
              <w:sz w:val="80"/>
              <w:szCs w:val="80"/>
            </w:rPr>
            <w:t>[Type the document title]</w:t>
          </w:r>
        </w:p>
      </w:docPartBody>
    </w:docPart>
    <w:docPart>
      <w:docPartPr>
        <w:name w:val="DDC89AC0DB1B43879E14EC31C91DC8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4D881E-0BBC-4575-8475-5D7404A15E8E}"/>
      </w:docPartPr>
      <w:docPartBody>
        <w:p w:rsidR="00000000" w:rsidRDefault="00CE58C3" w:rsidP="00CE58C3">
          <w:pPr>
            <w:pStyle w:val="DDC89AC0DB1B43879E14EC31C91DC897"/>
          </w:pPr>
          <w:r>
            <w:rPr>
              <w:color w:val="FFFFFF" w:themeColor="background1"/>
              <w:sz w:val="40"/>
              <w:szCs w:val="40"/>
            </w:rPr>
            <w:t>[Type the document subtitle]</w:t>
          </w:r>
        </w:p>
      </w:docPartBody>
    </w:docPart>
    <w:docPart>
      <w:docPartPr>
        <w:name w:val="D640CDAEB3CD4585A22EF223F78BA8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6A32E7-EA46-403E-918B-CD8F23757147}"/>
      </w:docPartPr>
      <w:docPartBody>
        <w:p w:rsidR="00000000" w:rsidRDefault="00CE58C3" w:rsidP="00CE58C3">
          <w:pPr>
            <w:pStyle w:val="D640CDAEB3CD4585A22EF223F78BA851"/>
          </w:pPr>
          <w:r>
            <w:rPr>
              <w:color w:val="FFFFFF" w:themeColor="background1"/>
            </w:rP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B444657D9AD34AABA46D1E90642515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8E8C9D-03D3-409A-8F2C-2A884110221B}"/>
      </w:docPartPr>
      <w:docPartBody>
        <w:p w:rsidR="00000000" w:rsidRDefault="00CE58C3" w:rsidP="00CE58C3">
          <w:pPr>
            <w:pStyle w:val="B444657D9AD34AABA46D1E9064251579"/>
          </w:pPr>
          <w:r>
            <w:rPr>
              <w:color w:val="FFFFFF" w:themeColor="background1"/>
              <w:sz w:val="48"/>
              <w:szCs w:val="48"/>
            </w:rPr>
            <w:t>[Year]</w:t>
          </w:r>
        </w:p>
      </w:docPartBody>
    </w:docPart>
    <w:docPart>
      <w:docPartPr>
        <w:name w:val="C7DA8A2F725F409B807FB5931A3817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DE64A2-F95C-4393-832E-4FADB9AAB9DE}"/>
      </w:docPartPr>
      <w:docPartBody>
        <w:p w:rsidR="00000000" w:rsidRDefault="00CE58C3" w:rsidP="00CE58C3">
          <w:pPr>
            <w:pStyle w:val="C7DA8A2F725F409B807FB5931A3817A4"/>
          </w:pPr>
          <w:r>
            <w:rPr>
              <w:color w:val="FFFFFF" w:themeColor="background1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8D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CE58C3"/>
    <w:rsid w:val="00CC0D41"/>
    <w:rsid w:val="00CE58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7B4C6803E224EB28B3C452D43E74411">
    <w:name w:val="07B4C6803E224EB28B3C452D43E74411"/>
    <w:rsid w:val="00CE58C3"/>
  </w:style>
  <w:style w:type="paragraph" w:customStyle="1" w:styleId="DDC89AC0DB1B43879E14EC31C91DC897">
    <w:name w:val="DDC89AC0DB1B43879E14EC31C91DC897"/>
    <w:rsid w:val="00CE58C3"/>
  </w:style>
  <w:style w:type="paragraph" w:customStyle="1" w:styleId="D640CDAEB3CD4585A22EF223F78BA851">
    <w:name w:val="D640CDAEB3CD4585A22EF223F78BA851"/>
    <w:rsid w:val="00CE58C3"/>
  </w:style>
  <w:style w:type="paragraph" w:customStyle="1" w:styleId="B444657D9AD34AABA46D1E9064251579">
    <w:name w:val="B444657D9AD34AABA46D1E9064251579"/>
    <w:rsid w:val="00CE58C3"/>
  </w:style>
  <w:style w:type="paragraph" w:customStyle="1" w:styleId="C7DA8A2F725F409B807FB5931A3817A4">
    <w:name w:val="C7DA8A2F725F409B807FB5931A3817A4"/>
    <w:rsid w:val="00CE58C3"/>
  </w:style>
  <w:style w:type="paragraph" w:customStyle="1" w:styleId="A3E71E8A4D334EFCB2B298FBE3C1E6B3">
    <w:name w:val="A3E71E8A4D334EFCB2B298FBE3C1E6B3"/>
    <w:rsid w:val="00CE58C3"/>
  </w:style>
  <w:style w:type="paragraph" w:customStyle="1" w:styleId="370F342ECF384210A41633E7A5461223">
    <w:name w:val="370F342ECF384210A41633E7A5461223"/>
    <w:rsid w:val="00CE58C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-08-28T00:00:00</PublishDate>
  <Abstract>This document contains the hands on experience on ScrumDo, GitHub and UML Diagrams of Class, Sequence and Architecture Diagram using Visio Tool.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2</TotalTime>
  <Pages>33</Pages>
  <Words>888</Words>
  <Characters>5064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16144888</Company>
  <LinksUpToDate>false</LinksUpToDate>
  <CharactersWithSpaces>59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/TUTORIAL 1</dc:title>
  <dc:subject>ADVANCED SOFTWARE ENGINEERING</dc:subject>
  <dc:creator>Karthik Repala</dc:creator>
  <cp:lastModifiedBy>Karthik Repala</cp:lastModifiedBy>
  <cp:revision>167</cp:revision>
  <dcterms:created xsi:type="dcterms:W3CDTF">2013-08-26T04:59:00Z</dcterms:created>
  <dcterms:modified xsi:type="dcterms:W3CDTF">2013-08-28T19:46:00Z</dcterms:modified>
</cp:coreProperties>
</file>